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C83B8E" w14:textId="49A23FC4" w:rsidR="00863DF2" w:rsidRDefault="002F4085" w:rsidP="002F4085">
      <w:pPr>
        <w:pStyle w:val="ListParagraph"/>
        <w:numPr>
          <w:ilvl w:val="0"/>
          <w:numId w:val="1"/>
        </w:numPr>
      </w:pPr>
      <w:r>
        <w:rPr>
          <w:noProof/>
        </w:rPr>
        <w:object w:dxaOrig="1440" w:dyaOrig="1440" w14:anchorId="0F655A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6pt;margin-top:14.25pt;width:435pt;height:167.25pt;z-index:251659264;mso-position-horizontal:absolute;mso-position-horizontal-relative:text;mso-position-vertical:absolute;mso-position-vertical-relative:text;mso-width-relative:page;mso-height-relative:page">
            <v:imagedata r:id="rId5" o:title=""/>
            <w10:wrap type="topAndBottom"/>
          </v:shape>
          <o:OLEObject Type="Embed" ProgID="Visio.Drawing.15" ShapeID="_x0000_s1026" DrawAspect="Content" ObjectID="_1647593928" r:id="rId6"/>
        </w:object>
      </w:r>
    </w:p>
    <w:p w14:paraId="5BDEC991" w14:textId="77777777" w:rsidR="00E70D9A" w:rsidRDefault="00E70D9A" w:rsidP="00E70D9A">
      <w:pPr>
        <w:pStyle w:val="ListParagraph"/>
        <w:numPr>
          <w:ilvl w:val="0"/>
          <w:numId w:val="1"/>
        </w:numPr>
      </w:pPr>
    </w:p>
    <w:p w14:paraId="64365CB0" w14:textId="3A0B3AE2" w:rsidR="00E70D9A" w:rsidRDefault="00E70D9A" w:rsidP="00E70D9A">
      <w:r>
        <w:t xml:space="preserve">import </w:t>
      </w:r>
      <w:proofErr w:type="spellStart"/>
      <w:r>
        <w:t>java.util</w:t>
      </w:r>
      <w:proofErr w:type="spellEnd"/>
      <w:r>
        <w:t>.*;</w:t>
      </w:r>
    </w:p>
    <w:p w14:paraId="3FFBEF25" w14:textId="77777777" w:rsidR="00E70D9A" w:rsidRDefault="00E70D9A" w:rsidP="00E70D9A">
      <w:r>
        <w:t>public class Student</w:t>
      </w:r>
    </w:p>
    <w:p w14:paraId="3F123E33" w14:textId="77777777" w:rsidR="00E70D9A" w:rsidRDefault="00E70D9A" w:rsidP="00E70D9A">
      <w:r>
        <w:t>{</w:t>
      </w:r>
    </w:p>
    <w:p w14:paraId="39E9099D" w14:textId="77777777" w:rsidR="00E70D9A" w:rsidRDefault="00E70D9A" w:rsidP="00E70D9A">
      <w:r>
        <w:tab/>
        <w:t xml:space="preserve">private int </w:t>
      </w:r>
      <w:proofErr w:type="spellStart"/>
      <w:r>
        <w:t>studentID</w:t>
      </w:r>
      <w:proofErr w:type="spellEnd"/>
      <w:r>
        <w:t>;</w:t>
      </w:r>
    </w:p>
    <w:p w14:paraId="3C2292C5" w14:textId="77777777" w:rsidR="00E70D9A" w:rsidRDefault="00E70D9A" w:rsidP="00E70D9A">
      <w:r>
        <w:tab/>
        <w:t xml:space="preserve">private String </w:t>
      </w:r>
      <w:proofErr w:type="spellStart"/>
      <w:r>
        <w:t>firstName</w:t>
      </w:r>
      <w:proofErr w:type="spellEnd"/>
      <w:r>
        <w:t>;</w:t>
      </w:r>
    </w:p>
    <w:p w14:paraId="15655507" w14:textId="77777777" w:rsidR="00E70D9A" w:rsidRDefault="00E70D9A" w:rsidP="00E70D9A">
      <w:r>
        <w:tab/>
        <w:t xml:space="preserve">private String </w:t>
      </w:r>
      <w:proofErr w:type="spellStart"/>
      <w:r>
        <w:t>lastName</w:t>
      </w:r>
      <w:proofErr w:type="spellEnd"/>
      <w:r>
        <w:t>;</w:t>
      </w:r>
    </w:p>
    <w:p w14:paraId="6B7BAFA1" w14:textId="77777777" w:rsidR="00E70D9A" w:rsidRDefault="00E70D9A" w:rsidP="00E70D9A">
      <w:r>
        <w:tab/>
        <w:t>private List&lt;Course&gt; courses;</w:t>
      </w:r>
    </w:p>
    <w:p w14:paraId="030D9546" w14:textId="77777777" w:rsidR="00E70D9A" w:rsidRDefault="00E70D9A" w:rsidP="00E70D9A">
      <w:r>
        <w:tab/>
        <w:t xml:space="preserve">public </w:t>
      </w:r>
      <w:proofErr w:type="gramStart"/>
      <w:r>
        <w:t>Student(</w:t>
      </w:r>
      <w:proofErr w:type="gramEnd"/>
      <w:r>
        <w:t>)</w:t>
      </w:r>
    </w:p>
    <w:p w14:paraId="3B24538E" w14:textId="77777777" w:rsidR="00E70D9A" w:rsidRDefault="00E70D9A" w:rsidP="00E70D9A">
      <w:r>
        <w:tab/>
        <w:t>{</w:t>
      </w:r>
    </w:p>
    <w:p w14:paraId="7BA6401B" w14:textId="77777777" w:rsidR="00E70D9A" w:rsidRDefault="00E70D9A" w:rsidP="00E70D9A">
      <w:r>
        <w:tab/>
      </w:r>
      <w:r>
        <w:tab/>
      </w:r>
      <w:proofErr w:type="spellStart"/>
      <w:r>
        <w:t>studentID</w:t>
      </w:r>
      <w:proofErr w:type="spellEnd"/>
      <w:r>
        <w:t xml:space="preserve"> = 0;</w:t>
      </w:r>
    </w:p>
    <w:p w14:paraId="33F654A1" w14:textId="77777777" w:rsidR="00E70D9A" w:rsidRDefault="00E70D9A" w:rsidP="00E70D9A">
      <w:r>
        <w:tab/>
      </w:r>
      <w:r>
        <w:tab/>
      </w:r>
      <w:proofErr w:type="spellStart"/>
      <w:r>
        <w:t>firstName</w:t>
      </w:r>
      <w:proofErr w:type="spellEnd"/>
      <w:r>
        <w:t xml:space="preserve"> = "";</w:t>
      </w:r>
    </w:p>
    <w:p w14:paraId="0C19720B" w14:textId="77777777" w:rsidR="00E70D9A" w:rsidRDefault="00E70D9A" w:rsidP="00E70D9A">
      <w:r>
        <w:tab/>
      </w:r>
      <w:r>
        <w:tab/>
      </w:r>
      <w:proofErr w:type="spellStart"/>
      <w:r>
        <w:t>lastName</w:t>
      </w:r>
      <w:proofErr w:type="spellEnd"/>
      <w:r>
        <w:t xml:space="preserve"> = "";</w:t>
      </w:r>
    </w:p>
    <w:p w14:paraId="4738C366" w14:textId="77777777" w:rsidR="00E70D9A" w:rsidRDefault="00E70D9A" w:rsidP="00E70D9A">
      <w:r>
        <w:tab/>
      </w:r>
      <w:r>
        <w:tab/>
        <w:t>course = new List&lt;Course</w:t>
      </w:r>
      <w:proofErr w:type="gramStart"/>
      <w:r>
        <w:t>&gt;(</w:t>
      </w:r>
      <w:proofErr w:type="gramEnd"/>
      <w:r>
        <w:t>);</w:t>
      </w:r>
    </w:p>
    <w:p w14:paraId="67ACEAC2" w14:textId="77777777" w:rsidR="00E70D9A" w:rsidRDefault="00E70D9A" w:rsidP="00E70D9A">
      <w:r>
        <w:tab/>
        <w:t>}</w:t>
      </w:r>
    </w:p>
    <w:p w14:paraId="6FB6F1FC" w14:textId="77777777" w:rsidR="00E70D9A" w:rsidRDefault="00E70D9A" w:rsidP="00E70D9A"/>
    <w:p w14:paraId="586E44C2" w14:textId="6CEA592D" w:rsidR="00E70D9A" w:rsidRDefault="00E70D9A" w:rsidP="00E70D9A">
      <w:pPr>
        <w:pStyle w:val="ListParagraph"/>
        <w:numPr>
          <w:ilvl w:val="0"/>
          <w:numId w:val="1"/>
        </w:numPr>
      </w:pPr>
      <w:r>
        <w:t xml:space="preserve">public </w:t>
      </w:r>
      <w:proofErr w:type="gramStart"/>
      <w:r>
        <w:t>Student(</w:t>
      </w:r>
      <w:proofErr w:type="gramEnd"/>
      <w:r>
        <w:t>int _</w:t>
      </w:r>
      <w:proofErr w:type="spellStart"/>
      <w:r>
        <w:t>studentID</w:t>
      </w:r>
      <w:proofErr w:type="spellEnd"/>
      <w:r>
        <w:t>, String _</w:t>
      </w:r>
      <w:proofErr w:type="spellStart"/>
      <w:r>
        <w:t>firstName</w:t>
      </w:r>
      <w:proofErr w:type="spellEnd"/>
      <w:r>
        <w:t>, String _</w:t>
      </w:r>
      <w:proofErr w:type="spellStart"/>
      <w:r>
        <w:t>lastName</w:t>
      </w:r>
      <w:proofErr w:type="spellEnd"/>
      <w:r>
        <w:t>, List&lt;Course&gt; _courses)</w:t>
      </w:r>
    </w:p>
    <w:p w14:paraId="1950BC31" w14:textId="77777777" w:rsidR="00E70D9A" w:rsidRDefault="00E70D9A" w:rsidP="00E70D9A">
      <w:r>
        <w:tab/>
        <w:t>{</w:t>
      </w:r>
    </w:p>
    <w:p w14:paraId="495064FD" w14:textId="77777777" w:rsidR="00E70D9A" w:rsidRDefault="00E70D9A" w:rsidP="00E70D9A">
      <w:r>
        <w:tab/>
      </w:r>
      <w:r>
        <w:tab/>
      </w:r>
      <w:proofErr w:type="spellStart"/>
      <w:r>
        <w:t>studentID</w:t>
      </w:r>
      <w:proofErr w:type="spellEnd"/>
      <w:r>
        <w:t xml:space="preserve"> = _</w:t>
      </w:r>
      <w:proofErr w:type="spellStart"/>
      <w:r>
        <w:t>studentID</w:t>
      </w:r>
      <w:proofErr w:type="spellEnd"/>
      <w:r>
        <w:t>;</w:t>
      </w:r>
    </w:p>
    <w:p w14:paraId="2C3F18CD" w14:textId="77777777" w:rsidR="00E70D9A" w:rsidRDefault="00E70D9A" w:rsidP="00E70D9A">
      <w:r>
        <w:tab/>
      </w:r>
      <w:r>
        <w:tab/>
      </w:r>
      <w:proofErr w:type="spellStart"/>
      <w:r>
        <w:t>firstName</w:t>
      </w:r>
      <w:proofErr w:type="spellEnd"/>
      <w:r>
        <w:t xml:space="preserve"> = _</w:t>
      </w:r>
      <w:proofErr w:type="spellStart"/>
      <w:r>
        <w:t>firstName</w:t>
      </w:r>
      <w:proofErr w:type="spellEnd"/>
      <w:r>
        <w:t>;</w:t>
      </w:r>
    </w:p>
    <w:p w14:paraId="0BA7309D" w14:textId="77777777" w:rsidR="00E70D9A" w:rsidRDefault="00E70D9A" w:rsidP="00E70D9A">
      <w:r>
        <w:tab/>
      </w:r>
      <w:r>
        <w:tab/>
      </w:r>
      <w:proofErr w:type="spellStart"/>
      <w:r>
        <w:t>lastName</w:t>
      </w:r>
      <w:proofErr w:type="spellEnd"/>
      <w:r>
        <w:t xml:space="preserve"> = _</w:t>
      </w:r>
      <w:proofErr w:type="spellStart"/>
      <w:r>
        <w:t>lastName</w:t>
      </w:r>
      <w:proofErr w:type="spellEnd"/>
      <w:r>
        <w:t>;</w:t>
      </w:r>
    </w:p>
    <w:p w14:paraId="2800BD18" w14:textId="77777777" w:rsidR="00E70D9A" w:rsidRDefault="00E70D9A" w:rsidP="00E70D9A">
      <w:r>
        <w:tab/>
      </w:r>
      <w:r>
        <w:tab/>
        <w:t>courses = _courses;</w:t>
      </w:r>
    </w:p>
    <w:p w14:paraId="3F631530" w14:textId="77777777" w:rsidR="00E70D9A" w:rsidRDefault="00E70D9A" w:rsidP="00E70D9A">
      <w:r>
        <w:tab/>
        <w:t>}</w:t>
      </w:r>
    </w:p>
    <w:p w14:paraId="5730B99D" w14:textId="77777777" w:rsidR="00E70D9A" w:rsidRDefault="00E70D9A" w:rsidP="00E70D9A"/>
    <w:p w14:paraId="034D9A73" w14:textId="77777777" w:rsidR="00E70D9A" w:rsidRDefault="00E70D9A" w:rsidP="00E70D9A">
      <w:r>
        <w:tab/>
        <w:t xml:space="preserve">public int </w:t>
      </w:r>
      <w:proofErr w:type="spellStart"/>
      <w:proofErr w:type="gramStart"/>
      <w:r>
        <w:t>GetID</w:t>
      </w:r>
      <w:proofErr w:type="spellEnd"/>
      <w:r>
        <w:t>(</w:t>
      </w:r>
      <w:proofErr w:type="gramEnd"/>
      <w:r>
        <w:t>)</w:t>
      </w:r>
    </w:p>
    <w:p w14:paraId="532ADC28" w14:textId="77777777" w:rsidR="00E70D9A" w:rsidRDefault="00E70D9A" w:rsidP="00E70D9A">
      <w:r>
        <w:tab/>
        <w:t>{</w:t>
      </w:r>
    </w:p>
    <w:p w14:paraId="2E4CD515" w14:textId="77777777" w:rsidR="00E70D9A" w:rsidRDefault="00E70D9A" w:rsidP="00E70D9A">
      <w:r>
        <w:tab/>
      </w:r>
      <w:r>
        <w:tab/>
        <w:t xml:space="preserve">return </w:t>
      </w:r>
      <w:proofErr w:type="spellStart"/>
      <w:r>
        <w:t>studentID</w:t>
      </w:r>
      <w:proofErr w:type="spellEnd"/>
      <w:r>
        <w:t>;</w:t>
      </w:r>
    </w:p>
    <w:p w14:paraId="54975C59" w14:textId="77777777" w:rsidR="00E70D9A" w:rsidRDefault="00E70D9A" w:rsidP="00E70D9A">
      <w:r>
        <w:tab/>
        <w:t>}</w:t>
      </w:r>
    </w:p>
    <w:p w14:paraId="4DBE9461" w14:textId="77777777" w:rsidR="00E70D9A" w:rsidRDefault="00E70D9A" w:rsidP="00E70D9A"/>
    <w:p w14:paraId="234F231C" w14:textId="77777777" w:rsidR="00E70D9A" w:rsidRDefault="00E70D9A" w:rsidP="00E70D9A">
      <w:r>
        <w:tab/>
        <w:t xml:space="preserve">public String </w:t>
      </w:r>
      <w:proofErr w:type="spellStart"/>
      <w:proofErr w:type="gramStart"/>
      <w:r>
        <w:t>GetFullName</w:t>
      </w:r>
      <w:proofErr w:type="spellEnd"/>
      <w:r>
        <w:t>(</w:t>
      </w:r>
      <w:proofErr w:type="gramEnd"/>
      <w:r>
        <w:t>)</w:t>
      </w:r>
    </w:p>
    <w:p w14:paraId="2E02A2CB" w14:textId="77777777" w:rsidR="00E70D9A" w:rsidRDefault="00E70D9A" w:rsidP="00E70D9A">
      <w:r>
        <w:tab/>
        <w:t>{</w:t>
      </w:r>
    </w:p>
    <w:p w14:paraId="362C135F" w14:textId="77777777" w:rsidR="00E70D9A" w:rsidRDefault="00E70D9A" w:rsidP="00E70D9A">
      <w:r>
        <w:tab/>
      </w:r>
      <w:r>
        <w:tab/>
        <w:t xml:space="preserve">return </w:t>
      </w:r>
      <w:proofErr w:type="spellStart"/>
      <w:r>
        <w:t>firstName</w:t>
      </w:r>
      <w:proofErr w:type="spellEnd"/>
      <w:r>
        <w:t xml:space="preserve"> + " " + </w:t>
      </w:r>
      <w:proofErr w:type="spellStart"/>
      <w:r>
        <w:t>lastName</w:t>
      </w:r>
      <w:proofErr w:type="spellEnd"/>
      <w:r>
        <w:t>;</w:t>
      </w:r>
    </w:p>
    <w:p w14:paraId="53F0043E" w14:textId="77777777" w:rsidR="00E70D9A" w:rsidRDefault="00E70D9A" w:rsidP="00E70D9A">
      <w:r>
        <w:tab/>
        <w:t>}</w:t>
      </w:r>
    </w:p>
    <w:p w14:paraId="39DFAB78" w14:textId="77777777" w:rsidR="00E70D9A" w:rsidRDefault="00E70D9A" w:rsidP="00E70D9A"/>
    <w:p w14:paraId="54C1F87A" w14:textId="77777777" w:rsidR="00E70D9A" w:rsidRDefault="00E70D9A" w:rsidP="00E70D9A">
      <w:r>
        <w:tab/>
        <w:t xml:space="preserve">public List&lt;Courses&gt; </w:t>
      </w:r>
      <w:proofErr w:type="spellStart"/>
      <w:proofErr w:type="gramStart"/>
      <w:r>
        <w:t>GetCourses</w:t>
      </w:r>
      <w:proofErr w:type="spellEnd"/>
      <w:r>
        <w:t>(</w:t>
      </w:r>
      <w:proofErr w:type="gramEnd"/>
      <w:r>
        <w:t>)</w:t>
      </w:r>
    </w:p>
    <w:p w14:paraId="30665104" w14:textId="77777777" w:rsidR="00E70D9A" w:rsidRDefault="00E70D9A" w:rsidP="00E70D9A">
      <w:r>
        <w:tab/>
        <w:t>{</w:t>
      </w:r>
    </w:p>
    <w:p w14:paraId="603EC11F" w14:textId="77777777" w:rsidR="00E70D9A" w:rsidRDefault="00E70D9A" w:rsidP="00E70D9A">
      <w:r>
        <w:tab/>
      </w:r>
      <w:r>
        <w:tab/>
        <w:t>return courses;</w:t>
      </w:r>
    </w:p>
    <w:p w14:paraId="6283A4B7" w14:textId="77777777" w:rsidR="00E70D9A" w:rsidRDefault="00E70D9A" w:rsidP="00E70D9A">
      <w:r>
        <w:tab/>
        <w:t>}</w:t>
      </w:r>
    </w:p>
    <w:p w14:paraId="6F52F43E" w14:textId="77777777" w:rsidR="00E70D9A" w:rsidRDefault="00E70D9A" w:rsidP="00E70D9A"/>
    <w:p w14:paraId="5C70E0B6" w14:textId="77777777" w:rsidR="00E70D9A" w:rsidRDefault="00E70D9A" w:rsidP="00E70D9A">
      <w:r>
        <w:tab/>
        <w:t xml:space="preserve">public void </w:t>
      </w:r>
      <w:proofErr w:type="spellStart"/>
      <w:proofErr w:type="gramStart"/>
      <w:r>
        <w:t>SetID</w:t>
      </w:r>
      <w:proofErr w:type="spellEnd"/>
      <w:r>
        <w:t>(</w:t>
      </w:r>
      <w:proofErr w:type="gramEnd"/>
      <w:r>
        <w:t>int _</w:t>
      </w:r>
      <w:proofErr w:type="spellStart"/>
      <w:r>
        <w:t>studentID</w:t>
      </w:r>
      <w:proofErr w:type="spellEnd"/>
      <w:r>
        <w:t>)</w:t>
      </w:r>
    </w:p>
    <w:p w14:paraId="71699F6C" w14:textId="77777777" w:rsidR="00E70D9A" w:rsidRDefault="00E70D9A" w:rsidP="00E70D9A">
      <w:r>
        <w:tab/>
        <w:t>{</w:t>
      </w:r>
    </w:p>
    <w:p w14:paraId="7C15F55B" w14:textId="77777777" w:rsidR="00E70D9A" w:rsidRDefault="00E70D9A" w:rsidP="00E70D9A">
      <w:r>
        <w:tab/>
      </w:r>
      <w:r>
        <w:tab/>
      </w:r>
      <w:proofErr w:type="spellStart"/>
      <w:r>
        <w:t>studentID</w:t>
      </w:r>
      <w:proofErr w:type="spellEnd"/>
      <w:r>
        <w:t xml:space="preserve"> = _</w:t>
      </w:r>
      <w:proofErr w:type="spellStart"/>
      <w:proofErr w:type="gramStart"/>
      <w:r>
        <w:t>studentID</w:t>
      </w:r>
      <w:proofErr w:type="spellEnd"/>
      <w:r>
        <w:t>;;</w:t>
      </w:r>
      <w:proofErr w:type="gramEnd"/>
    </w:p>
    <w:p w14:paraId="71729F76" w14:textId="77777777" w:rsidR="00E70D9A" w:rsidRDefault="00E70D9A" w:rsidP="00E70D9A">
      <w:r>
        <w:tab/>
        <w:t>}</w:t>
      </w:r>
    </w:p>
    <w:p w14:paraId="555C785D" w14:textId="77777777" w:rsidR="00E70D9A" w:rsidRDefault="00E70D9A" w:rsidP="00E70D9A"/>
    <w:p w14:paraId="5782636C" w14:textId="77777777" w:rsidR="00E70D9A" w:rsidRDefault="00E70D9A" w:rsidP="00E70D9A">
      <w:r>
        <w:tab/>
        <w:t xml:space="preserve">public void </w:t>
      </w:r>
      <w:proofErr w:type="spellStart"/>
      <w:proofErr w:type="gramStart"/>
      <w:r>
        <w:t>SetFirstName</w:t>
      </w:r>
      <w:proofErr w:type="spellEnd"/>
      <w:r>
        <w:t>(</w:t>
      </w:r>
      <w:proofErr w:type="gramEnd"/>
      <w:r>
        <w:t>String _</w:t>
      </w:r>
      <w:proofErr w:type="spellStart"/>
      <w:r>
        <w:t>firstName</w:t>
      </w:r>
      <w:proofErr w:type="spellEnd"/>
      <w:r>
        <w:t>)</w:t>
      </w:r>
    </w:p>
    <w:p w14:paraId="402D05B1" w14:textId="77777777" w:rsidR="00E70D9A" w:rsidRDefault="00E70D9A" w:rsidP="00E70D9A">
      <w:r>
        <w:tab/>
        <w:t>{</w:t>
      </w:r>
    </w:p>
    <w:p w14:paraId="1A4040E1" w14:textId="77777777" w:rsidR="00E70D9A" w:rsidRDefault="00E70D9A" w:rsidP="00E70D9A">
      <w:r>
        <w:tab/>
      </w:r>
      <w:r>
        <w:tab/>
      </w:r>
      <w:proofErr w:type="spellStart"/>
      <w:r>
        <w:t>firstName</w:t>
      </w:r>
      <w:proofErr w:type="spellEnd"/>
      <w:r>
        <w:t xml:space="preserve"> = _</w:t>
      </w:r>
      <w:proofErr w:type="spellStart"/>
      <w:r>
        <w:t>firstName</w:t>
      </w:r>
      <w:proofErr w:type="spellEnd"/>
      <w:r>
        <w:t>;</w:t>
      </w:r>
    </w:p>
    <w:p w14:paraId="2E05A898" w14:textId="77777777" w:rsidR="00E70D9A" w:rsidRDefault="00E70D9A" w:rsidP="00E70D9A">
      <w:r>
        <w:tab/>
        <w:t>}</w:t>
      </w:r>
    </w:p>
    <w:p w14:paraId="2A21932E" w14:textId="77777777" w:rsidR="00E70D9A" w:rsidRDefault="00E70D9A" w:rsidP="00E70D9A"/>
    <w:p w14:paraId="65181BE2" w14:textId="77777777" w:rsidR="00E70D9A" w:rsidRDefault="00E70D9A" w:rsidP="00E70D9A">
      <w:r>
        <w:tab/>
        <w:t xml:space="preserve">public void </w:t>
      </w:r>
      <w:proofErr w:type="spellStart"/>
      <w:proofErr w:type="gramStart"/>
      <w:r>
        <w:t>SetLastName</w:t>
      </w:r>
      <w:proofErr w:type="spellEnd"/>
      <w:r>
        <w:t>(</w:t>
      </w:r>
      <w:proofErr w:type="gramEnd"/>
      <w:r>
        <w:t>String _</w:t>
      </w:r>
      <w:proofErr w:type="spellStart"/>
      <w:r>
        <w:t>lastName</w:t>
      </w:r>
      <w:proofErr w:type="spellEnd"/>
      <w:r>
        <w:t>)</w:t>
      </w:r>
    </w:p>
    <w:p w14:paraId="68F29493" w14:textId="77777777" w:rsidR="00E70D9A" w:rsidRDefault="00E70D9A" w:rsidP="00E70D9A">
      <w:r>
        <w:tab/>
        <w:t>{</w:t>
      </w:r>
    </w:p>
    <w:p w14:paraId="3D3AC5B0" w14:textId="77777777" w:rsidR="00E70D9A" w:rsidRDefault="00E70D9A" w:rsidP="00E70D9A">
      <w:r>
        <w:tab/>
      </w:r>
      <w:r>
        <w:tab/>
      </w:r>
      <w:proofErr w:type="spellStart"/>
      <w:r>
        <w:t>lastName</w:t>
      </w:r>
      <w:proofErr w:type="spellEnd"/>
      <w:r>
        <w:t xml:space="preserve"> = _</w:t>
      </w:r>
      <w:proofErr w:type="spellStart"/>
      <w:r>
        <w:t>lastName</w:t>
      </w:r>
      <w:proofErr w:type="spellEnd"/>
      <w:r>
        <w:t>;</w:t>
      </w:r>
    </w:p>
    <w:p w14:paraId="12BEB533" w14:textId="77777777" w:rsidR="00E70D9A" w:rsidRDefault="00E70D9A" w:rsidP="00E70D9A">
      <w:r>
        <w:tab/>
        <w:t>}</w:t>
      </w:r>
    </w:p>
    <w:p w14:paraId="393A2B36" w14:textId="77777777" w:rsidR="00E70D9A" w:rsidRDefault="00E70D9A" w:rsidP="00E70D9A"/>
    <w:p w14:paraId="07988D9D" w14:textId="77777777" w:rsidR="00E70D9A" w:rsidRDefault="00E70D9A" w:rsidP="00E70D9A">
      <w:r>
        <w:lastRenderedPageBreak/>
        <w:tab/>
        <w:t xml:space="preserve">public void </w:t>
      </w:r>
      <w:proofErr w:type="spellStart"/>
      <w:proofErr w:type="gramStart"/>
      <w:r>
        <w:t>SetCourses</w:t>
      </w:r>
      <w:proofErr w:type="spellEnd"/>
      <w:r>
        <w:t>(</w:t>
      </w:r>
      <w:proofErr w:type="gramEnd"/>
      <w:r>
        <w:t>List&lt;Course&gt; _courses)</w:t>
      </w:r>
    </w:p>
    <w:p w14:paraId="027D6F18" w14:textId="77777777" w:rsidR="00E70D9A" w:rsidRDefault="00E70D9A" w:rsidP="00E70D9A">
      <w:r>
        <w:tab/>
        <w:t>{</w:t>
      </w:r>
    </w:p>
    <w:p w14:paraId="211BA1E5" w14:textId="77777777" w:rsidR="00E70D9A" w:rsidRDefault="00E70D9A" w:rsidP="00E70D9A">
      <w:r>
        <w:tab/>
      </w:r>
      <w:r>
        <w:tab/>
        <w:t>courses = _courses;</w:t>
      </w:r>
    </w:p>
    <w:p w14:paraId="3C1E8E2F" w14:textId="77777777" w:rsidR="00E70D9A" w:rsidRDefault="00E70D9A" w:rsidP="00E70D9A">
      <w:r>
        <w:tab/>
        <w:t>}</w:t>
      </w:r>
    </w:p>
    <w:p w14:paraId="7B417032" w14:textId="77777777" w:rsidR="00E70D9A" w:rsidRDefault="00E70D9A" w:rsidP="00E70D9A">
      <w:r>
        <w:t>}</w:t>
      </w:r>
    </w:p>
    <w:p w14:paraId="187A272D" w14:textId="77777777" w:rsidR="00E70D9A" w:rsidRDefault="00E70D9A" w:rsidP="00E70D9A"/>
    <w:p w14:paraId="213DAA50" w14:textId="77777777" w:rsidR="00E70D9A" w:rsidRDefault="00E70D9A" w:rsidP="00E70D9A">
      <w:r>
        <w:t>public class Week2</w:t>
      </w:r>
    </w:p>
    <w:p w14:paraId="55BB850B" w14:textId="77777777" w:rsidR="00E70D9A" w:rsidRDefault="00E70D9A" w:rsidP="00E70D9A">
      <w:r>
        <w:t>{</w:t>
      </w:r>
    </w:p>
    <w:p w14:paraId="15EBE9DD" w14:textId="77777777" w:rsidR="00E70D9A" w:rsidRDefault="00E70D9A" w:rsidP="00E70D9A">
      <w:r>
        <w:tab/>
        <w:t xml:space="preserve">public static void </w:t>
      </w:r>
      <w:proofErr w:type="gramStart"/>
      <w:r>
        <w:t>main(</w:t>
      </w:r>
      <w:proofErr w:type="gramEnd"/>
      <w:r>
        <w:t xml:space="preserve">String[] </w:t>
      </w:r>
      <w:proofErr w:type="spellStart"/>
      <w:r>
        <w:t>args</w:t>
      </w:r>
      <w:proofErr w:type="spellEnd"/>
      <w:r>
        <w:t>)</w:t>
      </w:r>
    </w:p>
    <w:p w14:paraId="16778839" w14:textId="77777777" w:rsidR="00E70D9A" w:rsidRDefault="00E70D9A" w:rsidP="00E70D9A">
      <w:r>
        <w:tab/>
        <w:t>{</w:t>
      </w:r>
    </w:p>
    <w:p w14:paraId="02B1AA62" w14:textId="3AB998A9" w:rsidR="00E70D9A" w:rsidRDefault="00E70D9A" w:rsidP="00E70D9A">
      <w:pPr>
        <w:pStyle w:val="ListParagraph"/>
        <w:numPr>
          <w:ilvl w:val="0"/>
          <w:numId w:val="1"/>
        </w:numPr>
      </w:pPr>
      <w:r>
        <w:t xml:space="preserve">Student </w:t>
      </w:r>
      <w:proofErr w:type="spellStart"/>
      <w:r>
        <w:t>student</w:t>
      </w:r>
      <w:proofErr w:type="spellEnd"/>
      <w:r>
        <w:t xml:space="preserve"> = new </w:t>
      </w:r>
      <w:proofErr w:type="gramStart"/>
      <w:r>
        <w:t>Student(</w:t>
      </w:r>
      <w:proofErr w:type="gramEnd"/>
      <w:r>
        <w:t>0, "Test", "Student", new List&lt;Course&gt;());</w:t>
      </w:r>
    </w:p>
    <w:p w14:paraId="74E22380" w14:textId="386190B5" w:rsidR="00E70D9A" w:rsidRDefault="00E70D9A" w:rsidP="00E70D9A">
      <w:pPr>
        <w:pStyle w:val="ListParagraph"/>
        <w:numPr>
          <w:ilvl w:val="0"/>
          <w:numId w:val="1"/>
        </w:numPr>
      </w:pPr>
      <w:proofErr w:type="gramStart"/>
      <w:r>
        <w:t>Student[</w:t>
      </w:r>
      <w:proofErr w:type="gramEnd"/>
      <w:r>
        <w:t>] students = new Student[2];</w:t>
      </w:r>
    </w:p>
    <w:p w14:paraId="2278E4A8" w14:textId="69CB8F1F" w:rsidR="00E70D9A" w:rsidRDefault="00E70D9A" w:rsidP="00E70D9A">
      <w:pPr>
        <w:pStyle w:val="ListParagraph"/>
        <w:numPr>
          <w:ilvl w:val="0"/>
          <w:numId w:val="1"/>
        </w:numPr>
      </w:pPr>
      <w:r>
        <w:t xml:space="preserve">for (int </w:t>
      </w:r>
      <w:proofErr w:type="spellStart"/>
      <w:r>
        <w:t>i</w:t>
      </w:r>
      <w:proofErr w:type="spellEnd"/>
      <w:r>
        <w:t xml:space="preserve">=1; </w:t>
      </w:r>
      <w:proofErr w:type="spellStart"/>
      <w:r>
        <w:t>i</w:t>
      </w:r>
      <w:proofErr w:type="spellEnd"/>
      <w:r>
        <w:t xml:space="preserve">&lt;3; </w:t>
      </w:r>
      <w:proofErr w:type="spellStart"/>
      <w:r>
        <w:t>i</w:t>
      </w:r>
      <w:proofErr w:type="spellEnd"/>
      <w:r>
        <w:t>++)</w:t>
      </w:r>
    </w:p>
    <w:p w14:paraId="12E8D4E1" w14:textId="77777777" w:rsidR="00E70D9A" w:rsidRDefault="00E70D9A" w:rsidP="00E70D9A">
      <w:r>
        <w:tab/>
      </w:r>
      <w:r>
        <w:tab/>
        <w:t>{</w:t>
      </w:r>
    </w:p>
    <w:p w14:paraId="093B7909" w14:textId="77777777" w:rsidR="00E70D9A" w:rsidRDefault="00E70D9A" w:rsidP="00E70D9A">
      <w:r>
        <w:tab/>
      </w:r>
      <w:r>
        <w:tab/>
      </w:r>
      <w:r>
        <w:tab/>
        <w:t>students[</w:t>
      </w:r>
      <w:proofErr w:type="spellStart"/>
      <w:r>
        <w:t>i</w:t>
      </w:r>
      <w:proofErr w:type="spellEnd"/>
      <w:r>
        <w:t xml:space="preserve">] = new </w:t>
      </w:r>
      <w:proofErr w:type="gramStart"/>
      <w:r>
        <w:t>Student(</w:t>
      </w:r>
      <w:proofErr w:type="spellStart"/>
      <w:proofErr w:type="gramEnd"/>
      <w:r>
        <w:t>i</w:t>
      </w:r>
      <w:proofErr w:type="spellEnd"/>
      <w:r>
        <w:t>, "Test", "Student", new List&lt;Course&gt;());</w:t>
      </w:r>
    </w:p>
    <w:p w14:paraId="499EF1B6" w14:textId="77777777" w:rsidR="00E70D9A" w:rsidRDefault="00E70D9A" w:rsidP="00E70D9A">
      <w:r>
        <w:tab/>
      </w:r>
      <w:r>
        <w:tab/>
        <w:t>}</w:t>
      </w:r>
    </w:p>
    <w:p w14:paraId="71ABA9BB" w14:textId="77777777" w:rsidR="00E70D9A" w:rsidRDefault="00E70D9A" w:rsidP="00E70D9A">
      <w:r>
        <w:tab/>
        <w:t>}</w:t>
      </w:r>
    </w:p>
    <w:p w14:paraId="0599C76D" w14:textId="619B6A3C" w:rsidR="00CE6493" w:rsidRDefault="00E70D9A" w:rsidP="00E70D9A">
      <w:r>
        <w:t>}</w:t>
      </w:r>
    </w:p>
    <w:p w14:paraId="48E4EFA7" w14:textId="1BE75552" w:rsidR="002F4085" w:rsidRDefault="002F4085" w:rsidP="002F4085">
      <w:pPr>
        <w:pStyle w:val="ListParagraph"/>
        <w:numPr>
          <w:ilvl w:val="0"/>
          <w:numId w:val="1"/>
        </w:numPr>
      </w:pPr>
      <w:bookmarkStart w:id="0" w:name="_GoBack"/>
      <w:bookmarkEnd w:id="0"/>
    </w:p>
    <w:p w14:paraId="47074A8E" w14:textId="50851305" w:rsidR="002F4085" w:rsidRDefault="002F4085" w:rsidP="002F4085">
      <w:pPr>
        <w:pStyle w:val="ListParagraph"/>
        <w:numPr>
          <w:ilvl w:val="0"/>
          <w:numId w:val="1"/>
        </w:numPr>
      </w:pPr>
    </w:p>
    <w:p w14:paraId="7A95B69A" w14:textId="1C3798A3" w:rsidR="002F4085" w:rsidRDefault="002F4085" w:rsidP="002F4085">
      <w:pPr>
        <w:pStyle w:val="ListParagraph"/>
        <w:numPr>
          <w:ilvl w:val="0"/>
          <w:numId w:val="1"/>
        </w:numPr>
      </w:pPr>
    </w:p>
    <w:p w14:paraId="460B8D10" w14:textId="6AF83E90" w:rsidR="002F4085" w:rsidRDefault="002F4085" w:rsidP="002F4085">
      <w:pPr>
        <w:pStyle w:val="ListParagraph"/>
        <w:numPr>
          <w:ilvl w:val="0"/>
          <w:numId w:val="1"/>
        </w:numPr>
      </w:pPr>
    </w:p>
    <w:sectPr w:rsidR="002F408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AA9142D"/>
    <w:multiLevelType w:val="hybridMultilevel"/>
    <w:tmpl w:val="5330B9A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5FA6"/>
    <w:rsid w:val="002F4085"/>
    <w:rsid w:val="00863DF2"/>
    <w:rsid w:val="008E3587"/>
    <w:rsid w:val="00A05FA6"/>
    <w:rsid w:val="00CE6493"/>
    <w:rsid w:val="00E70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0EF2160"/>
  <w15:chartTrackingRefBased/>
  <w15:docId w15:val="{5EEA14BE-242F-43ED-A71C-CA23102A7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F408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</TotalTime>
  <Pages>3</Pages>
  <Words>182</Words>
  <Characters>104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2</cp:revision>
  <dcterms:created xsi:type="dcterms:W3CDTF">2020-04-04T10:43:00Z</dcterms:created>
  <dcterms:modified xsi:type="dcterms:W3CDTF">2020-04-05T02:12:00Z</dcterms:modified>
</cp:coreProperties>
</file>